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EC32E" w14:textId="01F2A7FD" w:rsidR="001913B3" w:rsidRDefault="001913B3" w:rsidP="00776C4E">
      <w:pPr>
        <w:spacing w:after="240" w:line="240" w:lineRule="auto"/>
      </w:pPr>
    </w:p>
    <w:p w14:paraId="55233414" w14:textId="42110A07" w:rsidR="001913B3" w:rsidRPr="00414B6A" w:rsidRDefault="00414B6A" w:rsidP="00776C4E">
      <w:pPr>
        <w:spacing w:after="240" w:line="240" w:lineRule="auto"/>
        <w:rPr>
          <w:b/>
          <w:bCs/>
        </w:rPr>
      </w:pPr>
      <w:r>
        <w:rPr>
          <w:b/>
          <w:bCs/>
        </w:rPr>
        <w:t xml:space="preserve">Lernaufgabe: </w:t>
      </w:r>
      <w:r w:rsidRPr="00414B6A">
        <w:rPr>
          <w:b/>
          <w:bCs/>
          <w:u w:val="single"/>
        </w:rPr>
        <w:t>Ordnen</w:t>
      </w:r>
      <w:r>
        <w:rPr>
          <w:b/>
          <w:bCs/>
        </w:rPr>
        <w:t xml:space="preserve"> </w:t>
      </w:r>
      <w:r w:rsidRPr="00414B6A">
        <w:t>Sie die Beispiele den Bereichen der Aufbau- oder Ablauforganisation</w:t>
      </w:r>
      <w:r>
        <w:rPr>
          <w:b/>
          <w:bCs/>
        </w:rPr>
        <w:t xml:space="preserve"> </w:t>
      </w:r>
      <w:r w:rsidRPr="00414B6A">
        <w:rPr>
          <w:b/>
          <w:bCs/>
          <w:u w:val="single"/>
        </w:rPr>
        <w:t>zu</w:t>
      </w:r>
      <w:r>
        <w:rPr>
          <w:b/>
          <w:bCs/>
        </w:rPr>
        <w:t xml:space="preserve">. 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2410"/>
        <w:gridCol w:w="2261"/>
      </w:tblGrid>
      <w:tr w:rsidR="00D95CB8" w:rsidRPr="00E50FC3" w14:paraId="0144A37E" w14:textId="4F9273A1" w:rsidTr="00D95CB8">
        <w:tc>
          <w:tcPr>
            <w:tcW w:w="4531" w:type="dxa"/>
          </w:tcPr>
          <w:p w14:paraId="5A06D87B" w14:textId="74233A06" w:rsidR="00D95CB8" w:rsidRPr="00E50FC3" w:rsidRDefault="00D95CB8" w:rsidP="00776C4E">
            <w:pPr>
              <w:spacing w:after="240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Beispiel</w:t>
            </w:r>
          </w:p>
        </w:tc>
        <w:tc>
          <w:tcPr>
            <w:tcW w:w="2410" w:type="dxa"/>
          </w:tcPr>
          <w:p w14:paraId="53ABCF82" w14:textId="47AB8DC7" w:rsid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ufbauorganisation</w:t>
            </w:r>
          </w:p>
        </w:tc>
        <w:tc>
          <w:tcPr>
            <w:tcW w:w="2261" w:type="dxa"/>
          </w:tcPr>
          <w:p w14:paraId="406ACBE4" w14:textId="27C5653C" w:rsid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Ablauforganisation </w:t>
            </w:r>
          </w:p>
        </w:tc>
      </w:tr>
      <w:tr w:rsidR="00D95CB8" w:rsidRPr="00E50FC3" w14:paraId="172E5452" w14:textId="5C1CD2F3" w:rsidTr="00D95CB8">
        <w:tc>
          <w:tcPr>
            <w:tcW w:w="4531" w:type="dxa"/>
          </w:tcPr>
          <w:p w14:paraId="5B7D13DA" w14:textId="3B4D4113" w:rsidR="00D95CB8" w:rsidRP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regelt die Betriebsstrukturen durch die Bildung von Aufgabenbereichen. </w:t>
            </w:r>
          </w:p>
        </w:tc>
        <w:tc>
          <w:tcPr>
            <w:tcW w:w="2410" w:type="dxa"/>
          </w:tcPr>
          <w:p w14:paraId="686F76D2" w14:textId="7FEA4A6B" w:rsidR="00D95CB8" w:rsidRPr="00E50FC3" w:rsidRDefault="0083428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5648" behindDoc="0" locked="0" layoutInCell="1" allowOverlap="1" wp14:anchorId="5372B29E" wp14:editId="7A484B4A">
                      <wp:simplePos x="0" y="0"/>
                      <wp:positionH relativeFrom="column">
                        <wp:posOffset>226695</wp:posOffset>
                      </wp:positionH>
                      <wp:positionV relativeFrom="paragraph">
                        <wp:posOffset>33655</wp:posOffset>
                      </wp:positionV>
                      <wp:extent cx="745200" cy="399240"/>
                      <wp:effectExtent l="38100" t="38100" r="55245" b="58420"/>
                      <wp:wrapNone/>
                      <wp:docPr id="18" name="Freihand 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45200" cy="3992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type w14:anchorId="2E6EC311"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Freihand 18" o:spid="_x0000_s1026" type="#_x0000_t75" style="position:absolute;margin-left:17.15pt;margin-top:1.95pt;width:60.1pt;height:32.9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">
                      <v:imagedata r:id="rId12" o:title=""/>
                    </v:shape>
                  </w:pict>
                </mc:Fallback>
              </mc:AlternateContent>
            </w:r>
          </w:p>
        </w:tc>
        <w:tc>
          <w:tcPr>
            <w:tcW w:w="2261" w:type="dxa"/>
          </w:tcPr>
          <w:p w14:paraId="58D5AE69" w14:textId="77777777" w:rsid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95CB8" w:rsidRPr="00E50FC3" w14:paraId="4FDC462E" w14:textId="1890CED5" w:rsidTr="00D95CB8">
        <w:tc>
          <w:tcPr>
            <w:tcW w:w="4531" w:type="dxa"/>
          </w:tcPr>
          <w:p w14:paraId="67659532" w14:textId="636130D8" w:rsidR="00D95CB8" w:rsidRP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beschreibt </w:t>
            </w:r>
            <w:r w:rsidR="00414B6A">
              <w:rPr>
                <w:rFonts w:ascii="Arial" w:hAnsi="Arial" w:cs="Arial"/>
                <w:sz w:val="24"/>
                <w:szCs w:val="24"/>
              </w:rPr>
              <w:t>die Reihenfolge der Bearbeitung von Aufgaben in einem Betrieb</w:t>
            </w:r>
            <w:r>
              <w:rPr>
                <w:rFonts w:ascii="Arial" w:hAnsi="Arial" w:cs="Arial"/>
                <w:sz w:val="24"/>
                <w:szCs w:val="24"/>
              </w:rPr>
              <w:t xml:space="preserve">. </w:t>
            </w:r>
          </w:p>
        </w:tc>
        <w:tc>
          <w:tcPr>
            <w:tcW w:w="2410" w:type="dxa"/>
          </w:tcPr>
          <w:p w14:paraId="3F197CFA" w14:textId="78A57F5F" w:rsidR="00D95CB8" w:rsidRPr="00E50FC3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1" w:type="dxa"/>
          </w:tcPr>
          <w:p w14:paraId="065B8F4F" w14:textId="3F79410D" w:rsidR="00D95CB8" w:rsidRPr="00414B6A" w:rsidRDefault="00834288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color w:val="FF0000"/>
                <w:sz w:val="24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4624" behindDoc="0" locked="0" layoutInCell="1" allowOverlap="1" wp14:anchorId="35B5C293" wp14:editId="7B941075">
                      <wp:simplePos x="0" y="0"/>
                      <wp:positionH relativeFrom="column">
                        <wp:posOffset>250825</wp:posOffset>
                      </wp:positionH>
                      <wp:positionV relativeFrom="paragraph">
                        <wp:posOffset>-109220</wp:posOffset>
                      </wp:positionV>
                      <wp:extent cx="921385" cy="609840"/>
                      <wp:effectExtent l="57150" t="38100" r="50165" b="57150"/>
                      <wp:wrapNone/>
                      <wp:docPr id="17" name="Freihand 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921385" cy="60984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C383DBE" id="Freihand 17" o:spid="_x0000_s1026" type="#_x0000_t75" style="position:absolute;margin-left:19.05pt;margin-top:-9.3pt;width:73.95pt;height:49.4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">
                      <v:imagedata r:id="rId14" o:title=""/>
                    </v:shape>
                  </w:pict>
                </mc:Fallback>
              </mc:AlternateContent>
            </w:r>
          </w:p>
        </w:tc>
      </w:tr>
      <w:tr w:rsidR="00D95CB8" w:rsidRPr="00E50FC3" w14:paraId="7BBC1611" w14:textId="01957995" w:rsidTr="00D95CB8">
        <w:tc>
          <w:tcPr>
            <w:tcW w:w="4531" w:type="dxa"/>
          </w:tcPr>
          <w:p w14:paraId="507D37DD" w14:textId="40B69E13" w:rsidR="00D95CB8" w:rsidRPr="00414B6A" w:rsidRDefault="00414B6A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koordiniert die betrieblichen Leistungen in zeitlicher Hinsicht. </w:t>
            </w:r>
          </w:p>
        </w:tc>
        <w:tc>
          <w:tcPr>
            <w:tcW w:w="2410" w:type="dxa"/>
          </w:tcPr>
          <w:p w14:paraId="6ED4FB5D" w14:textId="25DD0182" w:rsidR="00D95CB8" w:rsidRPr="00E50FC3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1" w:type="dxa"/>
          </w:tcPr>
          <w:p w14:paraId="5E65FF3A" w14:textId="7B435844" w:rsidR="00D95CB8" w:rsidRPr="00414B6A" w:rsidRDefault="00834288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color w:val="FF0000"/>
                <w:sz w:val="24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3600" behindDoc="0" locked="0" layoutInCell="1" allowOverlap="1" wp14:anchorId="23DC4FA5" wp14:editId="0CD5A7D3">
                      <wp:simplePos x="0" y="0"/>
                      <wp:positionH relativeFrom="column">
                        <wp:posOffset>372745</wp:posOffset>
                      </wp:positionH>
                      <wp:positionV relativeFrom="paragraph">
                        <wp:posOffset>59055</wp:posOffset>
                      </wp:positionV>
                      <wp:extent cx="476250" cy="612000"/>
                      <wp:effectExtent l="38100" t="57150" r="38100" b="55245"/>
                      <wp:wrapNone/>
                      <wp:docPr id="16" name="Freihand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476250" cy="6120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45F2B7" id="Freihand 16" o:spid="_x0000_s1026" type="#_x0000_t75" style="position:absolute;margin-left:28.65pt;margin-top:3.95pt;width:38.9pt;height:49.6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">
                      <v:imagedata r:id="rId16" o:title=""/>
                    </v:shape>
                  </w:pict>
                </mc:Fallback>
              </mc:AlternateContent>
            </w:r>
          </w:p>
        </w:tc>
      </w:tr>
      <w:tr w:rsidR="00D95CB8" w:rsidRPr="00E50FC3" w14:paraId="4DF22E5E" w14:textId="09FD3375" w:rsidTr="00D95CB8">
        <w:tc>
          <w:tcPr>
            <w:tcW w:w="4531" w:type="dxa"/>
          </w:tcPr>
          <w:p w14:paraId="34F3C356" w14:textId="211508B9" w:rsidR="00D95CB8" w:rsidRPr="00414B6A" w:rsidRDefault="00414B6A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ie überträgt Stellenaufgaben auf Aufgabenträger</w:t>
            </w:r>
            <w:r w:rsidR="00121809">
              <w:rPr>
                <w:rFonts w:ascii="Arial" w:hAnsi="Arial" w:cs="Arial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06999B94" w14:textId="683FFB72" w:rsidR="00D95CB8" w:rsidRPr="00E50FC3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1" w:type="dxa"/>
          </w:tcPr>
          <w:p w14:paraId="51ABD736" w14:textId="77777777" w:rsidR="00D95CB8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95CB8" w:rsidRPr="00E50FC3" w14:paraId="7E988A57" w14:textId="486C05F0" w:rsidTr="00D95CB8">
        <w:tc>
          <w:tcPr>
            <w:tcW w:w="4531" w:type="dxa"/>
          </w:tcPr>
          <w:p w14:paraId="307D003A" w14:textId="47AD8E8B" w:rsidR="00D95CB8" w:rsidRPr="00414B6A" w:rsidRDefault="00414B6A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hat die optimale Auslastung von Arbeitsmitteln und Arbeitskräften zum Ziel. </w:t>
            </w:r>
          </w:p>
        </w:tc>
        <w:tc>
          <w:tcPr>
            <w:tcW w:w="2410" w:type="dxa"/>
          </w:tcPr>
          <w:p w14:paraId="467E83F1" w14:textId="43712479" w:rsidR="00D95CB8" w:rsidRPr="00E50FC3" w:rsidRDefault="00D95CB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261" w:type="dxa"/>
          </w:tcPr>
          <w:p w14:paraId="732CA16D" w14:textId="51EFA3D7" w:rsidR="00D95CB8" w:rsidRDefault="00834288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8720" behindDoc="0" locked="0" layoutInCell="1" allowOverlap="1" wp14:anchorId="4CCEF421" wp14:editId="1DD689AD">
                      <wp:simplePos x="0" y="0"/>
                      <wp:positionH relativeFrom="column">
                        <wp:posOffset>372745</wp:posOffset>
                      </wp:positionH>
                      <wp:positionV relativeFrom="paragraph">
                        <wp:posOffset>31115</wp:posOffset>
                      </wp:positionV>
                      <wp:extent cx="1045080" cy="427680"/>
                      <wp:effectExtent l="38100" t="57150" r="41275" b="48895"/>
                      <wp:wrapNone/>
                      <wp:docPr id="21" name="Freihand 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045080" cy="4276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28096279" id="Freihand 21" o:spid="_x0000_s1026" type="#_x0000_t75" style="position:absolute;margin-left:28.65pt;margin-top:1.75pt;width:83.75pt;height:35.1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">
                      <v:imagedata r:id="rId18" o:title=""/>
                    </v:shape>
                  </w:pict>
                </mc:Fallback>
              </mc:AlternateContent>
            </w:r>
          </w:p>
        </w:tc>
      </w:tr>
      <w:tr w:rsidR="00414B6A" w:rsidRPr="00E50FC3" w14:paraId="0AA57277" w14:textId="77777777" w:rsidTr="00D95CB8">
        <w:tc>
          <w:tcPr>
            <w:tcW w:w="4531" w:type="dxa"/>
          </w:tcPr>
          <w:p w14:paraId="0658721A" w14:textId="7AF345A6" w:rsidR="00414B6A" w:rsidRDefault="00414B6A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legt die Weisungsbefugnis zwischen verschiedenen Abteilungen fest. </w:t>
            </w:r>
          </w:p>
        </w:tc>
        <w:tc>
          <w:tcPr>
            <w:tcW w:w="2410" w:type="dxa"/>
          </w:tcPr>
          <w:p w14:paraId="0A1DF7C3" w14:textId="663A553A" w:rsidR="00414B6A" w:rsidRPr="00414B6A" w:rsidRDefault="00834288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color w:val="FF0000"/>
                <w:sz w:val="24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2576" behindDoc="0" locked="0" layoutInCell="1" allowOverlap="1" wp14:anchorId="58114E88" wp14:editId="6F9045E0">
                      <wp:simplePos x="0" y="0"/>
                      <wp:positionH relativeFrom="column">
                        <wp:posOffset>524055</wp:posOffset>
                      </wp:positionH>
                      <wp:positionV relativeFrom="paragraph">
                        <wp:posOffset>-981075</wp:posOffset>
                      </wp:positionV>
                      <wp:extent cx="659160" cy="1989000"/>
                      <wp:effectExtent l="57150" t="57150" r="45720" b="49530"/>
                      <wp:wrapNone/>
                      <wp:docPr id="15" name="Freihand 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659160" cy="1989060"/>
                            </w14:xfrm>
                          </w14:contentPart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159DE39" id="Freihand 15" o:spid="_x0000_s1026" type="#_x0000_t75" style="position:absolute;margin-left:40.55pt;margin-top:-77.95pt;width:53.3pt;height:158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">
                      <v:imagedata r:id="rId20" o:title=""/>
                    </v:shape>
                  </w:pict>
                </mc:Fallback>
              </mc:AlternateContent>
            </w:r>
          </w:p>
        </w:tc>
        <w:tc>
          <w:tcPr>
            <w:tcW w:w="2261" w:type="dxa"/>
          </w:tcPr>
          <w:p w14:paraId="3AB69CAD" w14:textId="77777777" w:rsidR="00414B6A" w:rsidRPr="00414B6A" w:rsidRDefault="00414B6A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</w:p>
        </w:tc>
      </w:tr>
      <w:tr w:rsidR="00414B6A" w:rsidRPr="00E50FC3" w14:paraId="6EBABEF2" w14:textId="77777777" w:rsidTr="00D95CB8">
        <w:tc>
          <w:tcPr>
            <w:tcW w:w="4531" w:type="dxa"/>
          </w:tcPr>
          <w:p w14:paraId="7CA93A46" w14:textId="4C146776" w:rsidR="00414B6A" w:rsidRDefault="00121809" w:rsidP="00776C4E">
            <w:pPr>
              <w:spacing w:after="24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Sie bildet Abteilungen und Teams durch die Bestimmung und Abgrenzung von Aufgabenbereichen. </w:t>
            </w:r>
          </w:p>
        </w:tc>
        <w:tc>
          <w:tcPr>
            <w:tcW w:w="2410" w:type="dxa"/>
          </w:tcPr>
          <w:p w14:paraId="032D993A" w14:textId="16C85506" w:rsidR="00414B6A" w:rsidRPr="00121809" w:rsidRDefault="00414B6A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</w:p>
        </w:tc>
        <w:tc>
          <w:tcPr>
            <w:tcW w:w="2261" w:type="dxa"/>
          </w:tcPr>
          <w:p w14:paraId="075BFB0C" w14:textId="77777777" w:rsidR="00414B6A" w:rsidRPr="00414B6A" w:rsidRDefault="00414B6A" w:rsidP="00776C4E">
            <w:pPr>
              <w:spacing w:after="240"/>
              <w:rPr>
                <w:rFonts w:ascii="Arial" w:hAnsi="Arial" w:cs="Arial"/>
                <w:color w:val="FF0000"/>
                <w:sz w:val="24"/>
                <w:szCs w:val="24"/>
              </w:rPr>
            </w:pPr>
          </w:p>
        </w:tc>
      </w:tr>
    </w:tbl>
    <w:p w14:paraId="6FAC2D34" w14:textId="727F5251" w:rsidR="001870C6" w:rsidRDefault="001870C6" w:rsidP="00776C4E">
      <w:pPr>
        <w:spacing w:after="240" w:line="240" w:lineRule="auto"/>
      </w:pPr>
    </w:p>
    <w:sectPr w:rsidR="001870C6" w:rsidSect="00DF5BE7">
      <w:headerReference w:type="default" r:id="rId21"/>
      <w:footerReference w:type="default" r:id="rId22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30AE0D" w14:textId="77777777" w:rsidR="00117F31" w:rsidRDefault="00117F31" w:rsidP="00AB44B1">
      <w:pPr>
        <w:spacing w:after="0" w:line="240" w:lineRule="auto"/>
      </w:pPr>
      <w:r>
        <w:separator/>
      </w:r>
    </w:p>
  </w:endnote>
  <w:endnote w:type="continuationSeparator" w:id="0">
    <w:p w14:paraId="48D7D035" w14:textId="77777777" w:rsidR="00117F31" w:rsidRDefault="00117F31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ED0A81" w14:textId="77777777" w:rsidR="00FB4ECA" w:rsidRPr="003E4F2E" w:rsidRDefault="16439439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0" distR="0" wp14:anchorId="4AE69228" wp14:editId="68564180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7B740A6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C1C7C" w14:textId="77777777" w:rsidR="00117F31" w:rsidRDefault="00117F31" w:rsidP="00AB44B1">
      <w:pPr>
        <w:spacing w:after="0" w:line="240" w:lineRule="auto"/>
      </w:pPr>
      <w:r>
        <w:separator/>
      </w:r>
    </w:p>
  </w:footnote>
  <w:footnote w:type="continuationSeparator" w:id="0">
    <w:p w14:paraId="5E6B3B34" w14:textId="77777777" w:rsidR="00117F31" w:rsidRDefault="00117F31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2693D0BA" w:rsidR="002A52E6" w:rsidRPr="00533497" w:rsidRDefault="00880746" w:rsidP="00533497">
          <w:pPr>
            <w:pStyle w:val="Kopfzeileberschrift"/>
          </w:pPr>
          <w:r>
            <w:t>Lernfeld 1</w:t>
          </w:r>
        </w:p>
        <w:p w14:paraId="4C1C16F5" w14:textId="31B976F4" w:rsidR="005477F9" w:rsidRPr="00942266" w:rsidRDefault="00880746" w:rsidP="00880746">
          <w:pPr>
            <w:pStyle w:val="KopfzeileUntertitel"/>
          </w:pPr>
          <w:r>
            <w:t>Lernsituation 1.1</w:t>
          </w:r>
        </w:p>
      </w:tc>
      <w:tc>
        <w:tcPr>
          <w:tcW w:w="3969" w:type="dxa"/>
          <w:gridSpan w:val="2"/>
          <w:vAlign w:val="center"/>
        </w:tcPr>
        <w:p w14:paraId="6A15E134" w14:textId="77777777" w:rsidR="00880746" w:rsidRDefault="00880746" w:rsidP="00533497">
          <w:pPr>
            <w:pStyle w:val="Kopfzeileberschrift"/>
          </w:pPr>
          <w:r>
            <w:t xml:space="preserve">Unternehmen erkunden und </w:t>
          </w:r>
        </w:p>
        <w:p w14:paraId="6CA98540" w14:textId="6DEAF715" w:rsidR="002A52E6" w:rsidRPr="008F2CD5" w:rsidRDefault="00880746" w:rsidP="00533497">
          <w:pPr>
            <w:pStyle w:val="Kopfzeileberschrift"/>
          </w:pPr>
          <w:r>
            <w:t xml:space="preserve">präsentieren </w:t>
          </w:r>
        </w:p>
        <w:p w14:paraId="3E69D6B2" w14:textId="75E2F3CE" w:rsidR="002A52E6" w:rsidRPr="00C85FE6" w:rsidRDefault="00D95CB8" w:rsidP="00533497">
          <w:pPr>
            <w:pStyle w:val="KopfzeileUntertitel"/>
          </w:pPr>
          <w:r>
            <w:t xml:space="preserve">Aufbau- und Ablauforganisation 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29487884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77777777" w:rsidR="00FB4ECA" w:rsidRPr="00C85FE6" w:rsidRDefault="00FB4ECA" w:rsidP="00D21C04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3D88BF19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4217EA17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2A7C3D30" w14:textId="0525D8ED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E70B1D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E70B1D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0688B88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4664FA96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F28C7994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B69852F8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6B0882AA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4A62DE3A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E7FEC32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163C4912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8D8CA10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1D92B2A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CE46DFC0">
      <w:numFmt w:val="decimal"/>
      <w:lvlText w:val=""/>
      <w:lvlJc w:val="left"/>
    </w:lvl>
    <w:lvl w:ilvl="2" w:tplc="847E471E">
      <w:numFmt w:val="decimal"/>
      <w:lvlText w:val=""/>
      <w:lvlJc w:val="left"/>
    </w:lvl>
    <w:lvl w:ilvl="3" w:tplc="956CCC06">
      <w:numFmt w:val="decimal"/>
      <w:lvlText w:val=""/>
      <w:lvlJc w:val="left"/>
    </w:lvl>
    <w:lvl w:ilvl="4" w:tplc="844E15D8">
      <w:numFmt w:val="decimal"/>
      <w:lvlText w:val=""/>
      <w:lvlJc w:val="left"/>
    </w:lvl>
    <w:lvl w:ilvl="5" w:tplc="819821FE">
      <w:numFmt w:val="decimal"/>
      <w:lvlText w:val=""/>
      <w:lvlJc w:val="left"/>
    </w:lvl>
    <w:lvl w:ilvl="6" w:tplc="670EF5F4">
      <w:numFmt w:val="decimal"/>
      <w:lvlText w:val=""/>
      <w:lvlJc w:val="left"/>
    </w:lvl>
    <w:lvl w:ilvl="7" w:tplc="3C8E9FAC">
      <w:numFmt w:val="decimal"/>
      <w:lvlText w:val=""/>
      <w:lvlJc w:val="left"/>
    </w:lvl>
    <w:lvl w:ilvl="8" w:tplc="1D5824B6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1F2A41"/>
    <w:multiLevelType w:val="hybridMultilevel"/>
    <w:tmpl w:val="0F581556"/>
    <w:lvl w:ilvl="0" w:tplc="2F321B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C4E5E5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7CD3EE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FF94547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3284578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E44CD668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FF6C6A90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B0705C06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C0DA1BF2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4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6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157C5E"/>
    <w:multiLevelType w:val="hybridMultilevel"/>
    <w:tmpl w:val="732A8B1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14151596">
    <w:abstractNumId w:val="15"/>
  </w:num>
  <w:num w:numId="2" w16cid:durableId="144586167">
    <w:abstractNumId w:val="12"/>
  </w:num>
  <w:num w:numId="3" w16cid:durableId="143743439">
    <w:abstractNumId w:val="5"/>
  </w:num>
  <w:num w:numId="4" w16cid:durableId="249779492">
    <w:abstractNumId w:val="18"/>
  </w:num>
  <w:num w:numId="5" w16cid:durableId="1045913198">
    <w:abstractNumId w:val="14"/>
  </w:num>
  <w:num w:numId="6" w16cid:durableId="187912510">
    <w:abstractNumId w:val="16"/>
  </w:num>
  <w:num w:numId="7" w16cid:durableId="1573538719">
    <w:abstractNumId w:val="3"/>
  </w:num>
  <w:num w:numId="8" w16cid:durableId="1021007673">
    <w:abstractNumId w:val="11"/>
  </w:num>
  <w:num w:numId="9" w16cid:durableId="1112212000">
    <w:abstractNumId w:val="21"/>
  </w:num>
  <w:num w:numId="10" w16cid:durableId="1799375808">
    <w:abstractNumId w:val="6"/>
  </w:num>
  <w:num w:numId="11" w16cid:durableId="431826011">
    <w:abstractNumId w:val="20"/>
  </w:num>
  <w:num w:numId="12" w16cid:durableId="1699769301">
    <w:abstractNumId w:val="9"/>
  </w:num>
  <w:num w:numId="13" w16cid:durableId="2001224841">
    <w:abstractNumId w:val="8"/>
  </w:num>
  <w:num w:numId="14" w16cid:durableId="987124297">
    <w:abstractNumId w:val="4"/>
  </w:num>
  <w:num w:numId="15" w16cid:durableId="513032432">
    <w:abstractNumId w:val="0"/>
  </w:num>
  <w:num w:numId="16" w16cid:durableId="621765048">
    <w:abstractNumId w:val="2"/>
  </w:num>
  <w:num w:numId="17" w16cid:durableId="2007053430">
    <w:abstractNumId w:val="1"/>
  </w:num>
  <w:num w:numId="18" w16cid:durableId="2111047563">
    <w:abstractNumId w:val="13"/>
  </w:num>
  <w:num w:numId="19" w16cid:durableId="1973319190">
    <w:abstractNumId w:val="7"/>
  </w:num>
  <w:num w:numId="20" w16cid:durableId="215818585">
    <w:abstractNumId w:val="19"/>
  </w:num>
  <w:num w:numId="21" w16cid:durableId="1610355452">
    <w:abstractNumId w:val="10"/>
  </w:num>
  <w:num w:numId="22" w16cid:durableId="18791033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4904"/>
    <w:rsid w:val="000074A5"/>
    <w:rsid w:val="000106AA"/>
    <w:rsid w:val="000128A0"/>
    <w:rsid w:val="000129F7"/>
    <w:rsid w:val="00015693"/>
    <w:rsid w:val="000227EE"/>
    <w:rsid w:val="00034B05"/>
    <w:rsid w:val="00035C6D"/>
    <w:rsid w:val="00036077"/>
    <w:rsid w:val="0004678E"/>
    <w:rsid w:val="000542E1"/>
    <w:rsid w:val="00062737"/>
    <w:rsid w:val="0007299C"/>
    <w:rsid w:val="0008405B"/>
    <w:rsid w:val="00085F53"/>
    <w:rsid w:val="000927B5"/>
    <w:rsid w:val="000A42E8"/>
    <w:rsid w:val="000A4D81"/>
    <w:rsid w:val="000B646C"/>
    <w:rsid w:val="000B75CA"/>
    <w:rsid w:val="000C0DA0"/>
    <w:rsid w:val="000D1650"/>
    <w:rsid w:val="000D2CA3"/>
    <w:rsid w:val="000D75FD"/>
    <w:rsid w:val="000F3749"/>
    <w:rsid w:val="000F4703"/>
    <w:rsid w:val="000F6FBF"/>
    <w:rsid w:val="001048B5"/>
    <w:rsid w:val="001068FE"/>
    <w:rsid w:val="001128D1"/>
    <w:rsid w:val="00117F31"/>
    <w:rsid w:val="0012014E"/>
    <w:rsid w:val="00121809"/>
    <w:rsid w:val="00122316"/>
    <w:rsid w:val="001227AC"/>
    <w:rsid w:val="00126AA9"/>
    <w:rsid w:val="00126BA6"/>
    <w:rsid w:val="00135C8C"/>
    <w:rsid w:val="00136E44"/>
    <w:rsid w:val="00141CC9"/>
    <w:rsid w:val="00143B3B"/>
    <w:rsid w:val="00144F96"/>
    <w:rsid w:val="00145B01"/>
    <w:rsid w:val="00150511"/>
    <w:rsid w:val="001562AF"/>
    <w:rsid w:val="00161709"/>
    <w:rsid w:val="00177CDA"/>
    <w:rsid w:val="001870C6"/>
    <w:rsid w:val="001913B3"/>
    <w:rsid w:val="00191848"/>
    <w:rsid w:val="001A3EF3"/>
    <w:rsid w:val="001A3FCD"/>
    <w:rsid w:val="001A4D16"/>
    <w:rsid w:val="001B1D84"/>
    <w:rsid w:val="001C17A6"/>
    <w:rsid w:val="001C2327"/>
    <w:rsid w:val="001C2999"/>
    <w:rsid w:val="001D60F6"/>
    <w:rsid w:val="001D6F06"/>
    <w:rsid w:val="001D72BC"/>
    <w:rsid w:val="001D752F"/>
    <w:rsid w:val="001F1208"/>
    <w:rsid w:val="001F170C"/>
    <w:rsid w:val="001F1F16"/>
    <w:rsid w:val="001F7398"/>
    <w:rsid w:val="0021119E"/>
    <w:rsid w:val="00211610"/>
    <w:rsid w:val="002119F6"/>
    <w:rsid w:val="00211FC3"/>
    <w:rsid w:val="0021676E"/>
    <w:rsid w:val="00216FC8"/>
    <w:rsid w:val="00220B99"/>
    <w:rsid w:val="0023049A"/>
    <w:rsid w:val="00230F1A"/>
    <w:rsid w:val="00242806"/>
    <w:rsid w:val="00251D3B"/>
    <w:rsid w:val="00255900"/>
    <w:rsid w:val="002706B8"/>
    <w:rsid w:val="00272958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C1FA8"/>
    <w:rsid w:val="002C5BCE"/>
    <w:rsid w:val="002D7D4A"/>
    <w:rsid w:val="002F2F64"/>
    <w:rsid w:val="002F331D"/>
    <w:rsid w:val="002F440D"/>
    <w:rsid w:val="002F5C43"/>
    <w:rsid w:val="002F73AE"/>
    <w:rsid w:val="00303106"/>
    <w:rsid w:val="00311D48"/>
    <w:rsid w:val="0031723E"/>
    <w:rsid w:val="003209F9"/>
    <w:rsid w:val="00321263"/>
    <w:rsid w:val="00322F2E"/>
    <w:rsid w:val="00325868"/>
    <w:rsid w:val="003321F2"/>
    <w:rsid w:val="00336DBA"/>
    <w:rsid w:val="00337F18"/>
    <w:rsid w:val="00346705"/>
    <w:rsid w:val="003543A4"/>
    <w:rsid w:val="003543EF"/>
    <w:rsid w:val="00355682"/>
    <w:rsid w:val="0037169D"/>
    <w:rsid w:val="003760C3"/>
    <w:rsid w:val="00376869"/>
    <w:rsid w:val="0039103E"/>
    <w:rsid w:val="00391FF8"/>
    <w:rsid w:val="00394CCE"/>
    <w:rsid w:val="0039518A"/>
    <w:rsid w:val="003B2846"/>
    <w:rsid w:val="003D094C"/>
    <w:rsid w:val="003D6C8E"/>
    <w:rsid w:val="003E009F"/>
    <w:rsid w:val="003E0291"/>
    <w:rsid w:val="003E4F2E"/>
    <w:rsid w:val="003E5795"/>
    <w:rsid w:val="003E732F"/>
    <w:rsid w:val="003E7413"/>
    <w:rsid w:val="00401C29"/>
    <w:rsid w:val="00405506"/>
    <w:rsid w:val="00406642"/>
    <w:rsid w:val="00406F9A"/>
    <w:rsid w:val="004100B4"/>
    <w:rsid w:val="00411D9C"/>
    <w:rsid w:val="00413A2E"/>
    <w:rsid w:val="00414B6A"/>
    <w:rsid w:val="0041630E"/>
    <w:rsid w:val="00417990"/>
    <w:rsid w:val="00422743"/>
    <w:rsid w:val="00427004"/>
    <w:rsid w:val="0043564A"/>
    <w:rsid w:val="00437A94"/>
    <w:rsid w:val="004410B5"/>
    <w:rsid w:val="0044691C"/>
    <w:rsid w:val="004470BA"/>
    <w:rsid w:val="004554E2"/>
    <w:rsid w:val="00460C76"/>
    <w:rsid w:val="00474465"/>
    <w:rsid w:val="004744A4"/>
    <w:rsid w:val="00477547"/>
    <w:rsid w:val="004846D0"/>
    <w:rsid w:val="004905C2"/>
    <w:rsid w:val="00491A88"/>
    <w:rsid w:val="00494E04"/>
    <w:rsid w:val="004A4550"/>
    <w:rsid w:val="004B21BB"/>
    <w:rsid w:val="004B2313"/>
    <w:rsid w:val="004B62D4"/>
    <w:rsid w:val="004C0BC1"/>
    <w:rsid w:val="004C3DB4"/>
    <w:rsid w:val="004C4222"/>
    <w:rsid w:val="004C6D83"/>
    <w:rsid w:val="004D0C6B"/>
    <w:rsid w:val="004D546B"/>
    <w:rsid w:val="004E609A"/>
    <w:rsid w:val="004F4087"/>
    <w:rsid w:val="004F6C54"/>
    <w:rsid w:val="00503190"/>
    <w:rsid w:val="005040CB"/>
    <w:rsid w:val="00504B6C"/>
    <w:rsid w:val="005055B3"/>
    <w:rsid w:val="00511E82"/>
    <w:rsid w:val="005143CD"/>
    <w:rsid w:val="0052046A"/>
    <w:rsid w:val="00521D7D"/>
    <w:rsid w:val="00526153"/>
    <w:rsid w:val="00533497"/>
    <w:rsid w:val="00533DCA"/>
    <w:rsid w:val="00537C1E"/>
    <w:rsid w:val="00541F2D"/>
    <w:rsid w:val="00542889"/>
    <w:rsid w:val="00544658"/>
    <w:rsid w:val="005477F9"/>
    <w:rsid w:val="00550946"/>
    <w:rsid w:val="00552CB2"/>
    <w:rsid w:val="00555A8A"/>
    <w:rsid w:val="00555E46"/>
    <w:rsid w:val="0056537F"/>
    <w:rsid w:val="00565687"/>
    <w:rsid w:val="00567CE6"/>
    <w:rsid w:val="00574964"/>
    <w:rsid w:val="005754CC"/>
    <w:rsid w:val="00582C89"/>
    <w:rsid w:val="00586D7E"/>
    <w:rsid w:val="00591FC0"/>
    <w:rsid w:val="00594DA8"/>
    <w:rsid w:val="005A00EC"/>
    <w:rsid w:val="005A6131"/>
    <w:rsid w:val="005C2106"/>
    <w:rsid w:val="005C4E50"/>
    <w:rsid w:val="005C5DAE"/>
    <w:rsid w:val="005D155E"/>
    <w:rsid w:val="005D6368"/>
    <w:rsid w:val="005E145B"/>
    <w:rsid w:val="005E4FD4"/>
    <w:rsid w:val="005F4B0E"/>
    <w:rsid w:val="005F59CB"/>
    <w:rsid w:val="005F65AA"/>
    <w:rsid w:val="00601214"/>
    <w:rsid w:val="00601667"/>
    <w:rsid w:val="006360F4"/>
    <w:rsid w:val="00636170"/>
    <w:rsid w:val="0064057D"/>
    <w:rsid w:val="006407D6"/>
    <w:rsid w:val="00647904"/>
    <w:rsid w:val="00650DBD"/>
    <w:rsid w:val="0065296E"/>
    <w:rsid w:val="00661932"/>
    <w:rsid w:val="006656A0"/>
    <w:rsid w:val="00677D1E"/>
    <w:rsid w:val="00692464"/>
    <w:rsid w:val="00693A01"/>
    <w:rsid w:val="00695203"/>
    <w:rsid w:val="0069541A"/>
    <w:rsid w:val="006A3245"/>
    <w:rsid w:val="006A40A8"/>
    <w:rsid w:val="006B68A9"/>
    <w:rsid w:val="006C0630"/>
    <w:rsid w:val="006C3051"/>
    <w:rsid w:val="006C6949"/>
    <w:rsid w:val="006D4E12"/>
    <w:rsid w:val="006D628D"/>
    <w:rsid w:val="006E606E"/>
    <w:rsid w:val="006F3697"/>
    <w:rsid w:val="006F3769"/>
    <w:rsid w:val="006F47AF"/>
    <w:rsid w:val="006F65BE"/>
    <w:rsid w:val="007104F8"/>
    <w:rsid w:val="00715DCA"/>
    <w:rsid w:val="00716B78"/>
    <w:rsid w:val="00717412"/>
    <w:rsid w:val="00724280"/>
    <w:rsid w:val="00724833"/>
    <w:rsid w:val="00725861"/>
    <w:rsid w:val="007310E8"/>
    <w:rsid w:val="00732B34"/>
    <w:rsid w:val="00733B0E"/>
    <w:rsid w:val="00736481"/>
    <w:rsid w:val="007364D8"/>
    <w:rsid w:val="00736B7F"/>
    <w:rsid w:val="0073728B"/>
    <w:rsid w:val="0074278E"/>
    <w:rsid w:val="0075136C"/>
    <w:rsid w:val="00755BBC"/>
    <w:rsid w:val="00756D6B"/>
    <w:rsid w:val="00760EEB"/>
    <w:rsid w:val="00763F1C"/>
    <w:rsid w:val="007727DA"/>
    <w:rsid w:val="00776C4E"/>
    <w:rsid w:val="00783868"/>
    <w:rsid w:val="00784698"/>
    <w:rsid w:val="007868E3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161"/>
    <w:rsid w:val="007D3C1E"/>
    <w:rsid w:val="007D3E4D"/>
    <w:rsid w:val="007D4947"/>
    <w:rsid w:val="007E15C7"/>
    <w:rsid w:val="007F080C"/>
    <w:rsid w:val="00804801"/>
    <w:rsid w:val="0082575D"/>
    <w:rsid w:val="00834288"/>
    <w:rsid w:val="00834F1B"/>
    <w:rsid w:val="00847343"/>
    <w:rsid w:val="0085292A"/>
    <w:rsid w:val="00852F39"/>
    <w:rsid w:val="008577BD"/>
    <w:rsid w:val="00857CAC"/>
    <w:rsid w:val="00862504"/>
    <w:rsid w:val="00863C83"/>
    <w:rsid w:val="00865684"/>
    <w:rsid w:val="00870D2D"/>
    <w:rsid w:val="00874BD9"/>
    <w:rsid w:val="00880746"/>
    <w:rsid w:val="008B06C0"/>
    <w:rsid w:val="008B0DE9"/>
    <w:rsid w:val="008B1410"/>
    <w:rsid w:val="008B3966"/>
    <w:rsid w:val="008C60E0"/>
    <w:rsid w:val="008D086B"/>
    <w:rsid w:val="008D6074"/>
    <w:rsid w:val="008E1895"/>
    <w:rsid w:val="008E36B6"/>
    <w:rsid w:val="008E7D4D"/>
    <w:rsid w:val="008F2CD5"/>
    <w:rsid w:val="00902DA6"/>
    <w:rsid w:val="00905044"/>
    <w:rsid w:val="00905B15"/>
    <w:rsid w:val="0090693D"/>
    <w:rsid w:val="0091761F"/>
    <w:rsid w:val="009259E3"/>
    <w:rsid w:val="00925EA6"/>
    <w:rsid w:val="00926963"/>
    <w:rsid w:val="00932CC3"/>
    <w:rsid w:val="00934421"/>
    <w:rsid w:val="00934E15"/>
    <w:rsid w:val="0093688F"/>
    <w:rsid w:val="00937740"/>
    <w:rsid w:val="00942238"/>
    <w:rsid w:val="00942266"/>
    <w:rsid w:val="00950178"/>
    <w:rsid w:val="009518FF"/>
    <w:rsid w:val="009555FD"/>
    <w:rsid w:val="0095791F"/>
    <w:rsid w:val="00963010"/>
    <w:rsid w:val="009678F7"/>
    <w:rsid w:val="0097122B"/>
    <w:rsid w:val="0097164B"/>
    <w:rsid w:val="0097366A"/>
    <w:rsid w:val="00982214"/>
    <w:rsid w:val="009866E3"/>
    <w:rsid w:val="00987E98"/>
    <w:rsid w:val="00992BC3"/>
    <w:rsid w:val="00993084"/>
    <w:rsid w:val="009A1985"/>
    <w:rsid w:val="009A1B6A"/>
    <w:rsid w:val="009A7DF8"/>
    <w:rsid w:val="009B3939"/>
    <w:rsid w:val="009B4A22"/>
    <w:rsid w:val="009C2F21"/>
    <w:rsid w:val="009C33AA"/>
    <w:rsid w:val="009D675C"/>
    <w:rsid w:val="009D73CC"/>
    <w:rsid w:val="009F0FE1"/>
    <w:rsid w:val="00A137BD"/>
    <w:rsid w:val="00A16DE4"/>
    <w:rsid w:val="00A17372"/>
    <w:rsid w:val="00A2342B"/>
    <w:rsid w:val="00A5056F"/>
    <w:rsid w:val="00A51859"/>
    <w:rsid w:val="00A52128"/>
    <w:rsid w:val="00A548CC"/>
    <w:rsid w:val="00A54D70"/>
    <w:rsid w:val="00A60228"/>
    <w:rsid w:val="00A63759"/>
    <w:rsid w:val="00A66680"/>
    <w:rsid w:val="00A71DE1"/>
    <w:rsid w:val="00A81A39"/>
    <w:rsid w:val="00A842DC"/>
    <w:rsid w:val="00A85892"/>
    <w:rsid w:val="00A938FF"/>
    <w:rsid w:val="00A9520A"/>
    <w:rsid w:val="00A97794"/>
    <w:rsid w:val="00AA1D6E"/>
    <w:rsid w:val="00AB05CA"/>
    <w:rsid w:val="00AB31EA"/>
    <w:rsid w:val="00AB44B1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AF7A89"/>
    <w:rsid w:val="00B04B66"/>
    <w:rsid w:val="00B10642"/>
    <w:rsid w:val="00B10700"/>
    <w:rsid w:val="00B11428"/>
    <w:rsid w:val="00B1563F"/>
    <w:rsid w:val="00B1770F"/>
    <w:rsid w:val="00B206D5"/>
    <w:rsid w:val="00B268A1"/>
    <w:rsid w:val="00B54888"/>
    <w:rsid w:val="00B66AD5"/>
    <w:rsid w:val="00B802AF"/>
    <w:rsid w:val="00B872E2"/>
    <w:rsid w:val="00B90549"/>
    <w:rsid w:val="00B93469"/>
    <w:rsid w:val="00BA5403"/>
    <w:rsid w:val="00BB5DA6"/>
    <w:rsid w:val="00BB7F79"/>
    <w:rsid w:val="00BC215B"/>
    <w:rsid w:val="00BD25A3"/>
    <w:rsid w:val="00BD4B1B"/>
    <w:rsid w:val="00BD7390"/>
    <w:rsid w:val="00BE089D"/>
    <w:rsid w:val="00BE2F42"/>
    <w:rsid w:val="00BF26EB"/>
    <w:rsid w:val="00BF4E38"/>
    <w:rsid w:val="00BF5980"/>
    <w:rsid w:val="00C0170E"/>
    <w:rsid w:val="00C036A5"/>
    <w:rsid w:val="00C04ECC"/>
    <w:rsid w:val="00C106B3"/>
    <w:rsid w:val="00C20638"/>
    <w:rsid w:val="00C30020"/>
    <w:rsid w:val="00C33D8D"/>
    <w:rsid w:val="00C40238"/>
    <w:rsid w:val="00C41027"/>
    <w:rsid w:val="00C45B43"/>
    <w:rsid w:val="00C476D8"/>
    <w:rsid w:val="00C5070B"/>
    <w:rsid w:val="00C554E1"/>
    <w:rsid w:val="00C56199"/>
    <w:rsid w:val="00C57C65"/>
    <w:rsid w:val="00C603CB"/>
    <w:rsid w:val="00C67A3C"/>
    <w:rsid w:val="00C725D7"/>
    <w:rsid w:val="00C74885"/>
    <w:rsid w:val="00C83AC2"/>
    <w:rsid w:val="00C84C87"/>
    <w:rsid w:val="00C84F2D"/>
    <w:rsid w:val="00C85FE6"/>
    <w:rsid w:val="00C932B6"/>
    <w:rsid w:val="00C957AE"/>
    <w:rsid w:val="00CA3C61"/>
    <w:rsid w:val="00CA68B0"/>
    <w:rsid w:val="00CB2BB8"/>
    <w:rsid w:val="00CB3B64"/>
    <w:rsid w:val="00CB6A9E"/>
    <w:rsid w:val="00CB7A53"/>
    <w:rsid w:val="00CC4077"/>
    <w:rsid w:val="00CC5B4B"/>
    <w:rsid w:val="00CC5BD8"/>
    <w:rsid w:val="00CE0D23"/>
    <w:rsid w:val="00CE7175"/>
    <w:rsid w:val="00CF2835"/>
    <w:rsid w:val="00CF2DDF"/>
    <w:rsid w:val="00D21C04"/>
    <w:rsid w:val="00D23BF0"/>
    <w:rsid w:val="00D27EC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5786"/>
    <w:rsid w:val="00D67C21"/>
    <w:rsid w:val="00D70AAD"/>
    <w:rsid w:val="00D76471"/>
    <w:rsid w:val="00D81292"/>
    <w:rsid w:val="00D812F8"/>
    <w:rsid w:val="00D8321A"/>
    <w:rsid w:val="00D844C3"/>
    <w:rsid w:val="00D9387D"/>
    <w:rsid w:val="00D95CB8"/>
    <w:rsid w:val="00D96CA5"/>
    <w:rsid w:val="00DA1833"/>
    <w:rsid w:val="00DB10D3"/>
    <w:rsid w:val="00DB1FB4"/>
    <w:rsid w:val="00DB55CB"/>
    <w:rsid w:val="00DB55DD"/>
    <w:rsid w:val="00DB6D4A"/>
    <w:rsid w:val="00DD23F3"/>
    <w:rsid w:val="00DD3605"/>
    <w:rsid w:val="00DD3F16"/>
    <w:rsid w:val="00DE10EC"/>
    <w:rsid w:val="00DE1AE1"/>
    <w:rsid w:val="00DF4DCF"/>
    <w:rsid w:val="00DF5BE7"/>
    <w:rsid w:val="00E03E41"/>
    <w:rsid w:val="00E10C6A"/>
    <w:rsid w:val="00E13698"/>
    <w:rsid w:val="00E2578D"/>
    <w:rsid w:val="00E42F58"/>
    <w:rsid w:val="00E50FC3"/>
    <w:rsid w:val="00E523D4"/>
    <w:rsid w:val="00E655C6"/>
    <w:rsid w:val="00E70B1D"/>
    <w:rsid w:val="00E71397"/>
    <w:rsid w:val="00E72919"/>
    <w:rsid w:val="00E76AB2"/>
    <w:rsid w:val="00E833D7"/>
    <w:rsid w:val="00E92BBB"/>
    <w:rsid w:val="00E9441E"/>
    <w:rsid w:val="00E94DC4"/>
    <w:rsid w:val="00EA444A"/>
    <w:rsid w:val="00EA499B"/>
    <w:rsid w:val="00EB0639"/>
    <w:rsid w:val="00EC2056"/>
    <w:rsid w:val="00EC2CA8"/>
    <w:rsid w:val="00EC4925"/>
    <w:rsid w:val="00ED1C9A"/>
    <w:rsid w:val="00EE0546"/>
    <w:rsid w:val="00EE328E"/>
    <w:rsid w:val="00EF030A"/>
    <w:rsid w:val="00F047F2"/>
    <w:rsid w:val="00F04973"/>
    <w:rsid w:val="00F073A1"/>
    <w:rsid w:val="00F07773"/>
    <w:rsid w:val="00F11677"/>
    <w:rsid w:val="00F15F6F"/>
    <w:rsid w:val="00F17A70"/>
    <w:rsid w:val="00F20AEE"/>
    <w:rsid w:val="00F257C1"/>
    <w:rsid w:val="00F307EC"/>
    <w:rsid w:val="00F412E3"/>
    <w:rsid w:val="00F42994"/>
    <w:rsid w:val="00F55A13"/>
    <w:rsid w:val="00F668FF"/>
    <w:rsid w:val="00F67034"/>
    <w:rsid w:val="00F70CB3"/>
    <w:rsid w:val="00F7226D"/>
    <w:rsid w:val="00F87269"/>
    <w:rsid w:val="00F94AA4"/>
    <w:rsid w:val="00F95FB9"/>
    <w:rsid w:val="00F962F7"/>
    <w:rsid w:val="00FA3961"/>
    <w:rsid w:val="00FA3AC6"/>
    <w:rsid w:val="00FB369C"/>
    <w:rsid w:val="00FB3808"/>
    <w:rsid w:val="00FB46C6"/>
    <w:rsid w:val="00FB4ECA"/>
    <w:rsid w:val="00FB72C7"/>
    <w:rsid w:val="00FB73FC"/>
    <w:rsid w:val="00FC1495"/>
    <w:rsid w:val="00FC3941"/>
    <w:rsid w:val="00FD0E0A"/>
    <w:rsid w:val="00FD6DA5"/>
    <w:rsid w:val="00FD6DB8"/>
    <w:rsid w:val="00FE18D5"/>
    <w:rsid w:val="00FE56AD"/>
    <w:rsid w:val="00FF0E9C"/>
    <w:rsid w:val="00FF4938"/>
    <w:rsid w:val="00FF51A3"/>
    <w:rsid w:val="04194CA7"/>
    <w:rsid w:val="07A27504"/>
    <w:rsid w:val="1398AD7E"/>
    <w:rsid w:val="16439439"/>
    <w:rsid w:val="54379280"/>
    <w:rsid w:val="6289FDDD"/>
    <w:rsid w:val="767E56C9"/>
    <w:rsid w:val="7FCFB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3D98DFEF"/>
  <w15:docId w15:val="{BF75D633-07CB-47D4-B2A1-10863DF83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ustomXml" Target="ink/ink2.xml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customXml" Target="ink/ink4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ustomXml" Target="ink/ink1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customXml" Target="ink/ink3.xml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customXml" Target="ink/ink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6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07:31:31.2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1 1016 24575,'8'3'0,"-1"0"0,1-1 0,0 1 0,0-1 0,0-1 0,0 1 0,13-1 0,61-2 0,-68 0 0,33-3 0,-1-3 0,0-1 0,0-2 0,44-17 0,-17 1 0,112-58 0,-108 41 0,-1-4 0,-3-3 0,-2-3 0,87-85 0,-146 129 0,0 0 0,0 1 0,1 0 0,0 1 0,0 1 0,26-9 0,-22 8 0,-1 1 0,0-2 0,29-18 0,-20 6-1365,-3 2-5461</inkml:trace>
  <inkml:trace contextRef="#ctx0" brushRef="#br0" timeOffset="414.41">0 1 24575,'31'12'0,"-1"2"0,42 25 0,-7-3 0,52 24-12,561 305-637,-562-298 560,630 338 46,-663-359 708,16 6-1902,-67-40-5589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07:31:32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25 24575,'7'0'0,"14"0"0,6 0 0,17 0 0,36 0 0,38 0 0,63 0 0,73 0 0,58 0-1565,38 0 1565,12 0-1955,-26 0 1955,-63 0 0,-78 0-4671</inkml:trace>
  <inkml:trace contextRef="#ctx0" brushRef="#br0" timeOffset="431.59">656 1 24575,'1'20'0,"1"0"0,1 0 0,0-1 0,2 1 0,10 31 0,47 94 0,-59-140 0,48 96 8,114 167 0,92 78-310,-205-278 113,71 88 78,94 130 127,-209-276-132,-1 1 1,0 0-1,-1 0 1,-1 1-1,1-1 1,-2 1 0,0 0-1,0 1 1,-1-1-1,2 19 1,-4-10-6236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07:31:33.2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73 24575,'4'0'0,"11"0"0,18 3 0,22 2 0,29-1 0,34 0 0,36-1 0,24-5 0,7-6 0,-20-5 0,-32-7 0,-38-4 0,-35-5 0,-28-9 0,-20 3-8191</inkml:trace>
  <inkml:trace contextRef="#ctx0" brushRef="#br0" timeOffset="482.12">340 1 24575,'4'25'0,"11"26"0,18 55 0,18 49 0,22 31 0,16 5 0,11 6 0,14 6-1026,-6-25 1026,-6-25 0,-17-37 252,-19-33-252,-22-29-7417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07:31:44.8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7 1124 24575,'-4'0'0,"7"-15"0,31-26 0,31-20 0,26-15 0,20-12 0,12-9 0,10-3 0,-2 2 0,-10-4 0,-18 7 0,-26 17 0,-27 15 0,-22 17-8191</inkml:trace>
  <inkml:trace contextRef="#ctx0" brushRef="#br0" timeOffset="368.43">0 1 24575,'7'7'0,"32"20"0,44 28 0,45 25 0,39 18 0,54 6 0,24 4-1678,11 4 1678,4-9 0,-5-7 0,-7-10 0,-13-5 0,-18-13 0,-35-13 172,-30-11-172,-31-7 0,-35-12-6685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09T07:31:34.2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8 870 24575,'-4'3'0,"0"5"0,17 2 0,29-9 0,46-26 0,45-23 0,39-11 0,8-9 0,-4-1 0,-22 8 0,-34 11 0,-36 10 0,-34 12-8191</inkml:trace>
  <inkml:trace contextRef="#ctx0" brushRef="#br0" timeOffset="421.2">381 1 24575,'0'10'0,"0"19"0,0 7 0,0 13 0,4 4 0,0 8 0,5 1 0,10 12 0,3-1 0,4 3 0,9 6 0,5 0 0,7-7 0,7-12 0,-7-14 0,-7-15 0,-4-13 0,-7-10-8191</inkml:trace>
  <inkml:trace contextRef="#ctx0" brushRef="#br0" timeOffset="2032.97">191 3514 24575,'4'3'0,"18"2"0,21 0 0,28-9 0,23-13 0,22-12 0,1-1 0,-5 5 0,-18 2 0,-21 7 0,-23 4-8191</inkml:trace>
  <inkml:trace contextRef="#ctx0" brushRef="#br0" timeOffset="2463.78">233 3028 24575,'0'7'0,"18"24"0,28 28 0,23 23 0,15 18 0,4-1 0,-6-9 0,-2-10 0,-1-11 0,-3-10 0,-3-7 0,-7-7 0,-8-2 0,-6-3 0,-5 0 0,-7-3 0,-6-5 0,-10-7-8191</inkml:trace>
  <inkml:trace contextRef="#ctx0" brushRef="#br0" timeOffset="2958.27">191 5123 24575,'39'-9'0,"0"0"0,-1-3 0,51-21 0,-22 7 0,510-161 0,-368 124 0,-202 61 0,3-1 0,1-1 0,-1 1 0,1-2 0,-1 1 0,10-7 0,-17 9 0,-1 0 0,0 0 0,1-1 0,-1 1 0,0 0 0,0-1 0,0 1 0,0-1 0,-1 0 0,1 1 0,-1-1 0,1 0 0,-1 0 0,0 0 0,0 0 0,-1 0 0,1-1 0,0 1 0,-1 0 0,0 0 0,0-4 0,-1-33 15,-9-48 0,4 34-1410,2 15-5431</inkml:trace>
  <inkml:trace contextRef="#ctx0" brushRef="#br0" timeOffset="2959.27">508 4213 24575,'0'7'0,"0"17"0,0 11 0,0 15 0,11 12 0,10 8 0,21 12 0,24 7 0,22 14 0,25 0 0,30 4 0,19 2 0,21 4 0,5-3 0,-14-17 0,-31-20 0,-36-22 0,-35-21-8191</inkml:trace>
</inkml:ink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1" ma:contentTypeDescription="Ein neues Dokument erstellen." ma:contentTypeScope="" ma:versionID="bf0523623c52c9df1150f1ac1128a5c3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63e6451c6c616f807fd122605801c0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8F225EA-D495-4259-BED9-1AFF8AD95D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9B0A347-089A-4FC2-A52A-9F9B7697D4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4</Words>
  <Characters>598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>OSZ IMT</Company>
  <LinksUpToDate>false</LinksUpToDate>
  <CharactersWithSpaces>69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Autor über Dokumenteneigenschaften pflegen</dc:creator>
  <cp:keywords/>
  <dc:description/>
  <cp:lastModifiedBy>Tom Fricke ( DRV Bund )</cp:lastModifiedBy>
  <cp:revision>3</cp:revision>
  <cp:lastPrinted>2018-09-26T14:16:00Z</cp:lastPrinted>
  <dcterms:created xsi:type="dcterms:W3CDTF">2021-09-29T20:21:00Z</dcterms:created>
  <dcterms:modified xsi:type="dcterms:W3CDTF">2022-11-09T07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